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BBD5AAC" w14:textId="77777777" w:rsidR="004E1BAA" w:rsidRDefault="004E1BAA" w:rsidP="004E1BAA">
      <w:pPr>
        <w:spacing w:after="0" w:line="360" w:lineRule="auto"/>
        <w:ind w:right="-2"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ОБРНАУКИ РОССИИ</w:t>
      </w:r>
    </w:p>
    <w:p w14:paraId="7A4C21D7" w14:textId="77777777" w:rsidR="004E1BAA" w:rsidRDefault="004E1BAA" w:rsidP="004E1BAA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55BB3F7F" w14:textId="77777777" w:rsidR="004E1BAA" w:rsidRDefault="004E1BAA" w:rsidP="004E1BAA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ысшего образования</w:t>
      </w:r>
    </w:p>
    <w:p w14:paraId="0B7FD7DC" w14:textId="77777777" w:rsidR="004E1BAA" w:rsidRDefault="004E1BAA" w:rsidP="004E1BAA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«Пензенский государственный технологический университет»</w:t>
      </w:r>
    </w:p>
    <w:p w14:paraId="4288DBE7" w14:textId="77777777" w:rsidR="004E1BAA" w:rsidRDefault="004E1BAA" w:rsidP="004E1BAA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(ПензГТУ)</w:t>
      </w:r>
    </w:p>
    <w:p w14:paraId="1769039D" w14:textId="77777777" w:rsidR="004E1BAA" w:rsidRDefault="004E1BAA" w:rsidP="004E1BAA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2BC5795" w14:textId="77777777" w:rsidR="004E1BAA" w:rsidRDefault="004E1BAA" w:rsidP="004E1BAA">
      <w:pPr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Факультет автоматизированных информационных технологий</w:t>
      </w:r>
    </w:p>
    <w:p w14:paraId="7E78B5C8" w14:textId="77777777" w:rsidR="004E1BAA" w:rsidRDefault="004E1BAA" w:rsidP="004E1BAA">
      <w:pPr>
        <w:keepNext/>
        <w:snapToGrid w:val="0"/>
        <w:spacing w:after="0" w:line="360" w:lineRule="auto"/>
        <w:ind w:right="-2"/>
        <w:jc w:val="center"/>
        <w:outlineLvl w:val="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«Информационные технологии и системы»</w:t>
      </w:r>
    </w:p>
    <w:p w14:paraId="77E2C4DF" w14:textId="77777777" w:rsidR="004E1BAA" w:rsidRDefault="004E1BAA" w:rsidP="004E1BAA">
      <w:pPr>
        <w:snapToGrid w:val="0"/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сциплина «Введение в </w:t>
      </w:r>
      <w:r>
        <w:rPr>
          <w:rFonts w:ascii="Times New Roman" w:hAnsi="Times New Roman" w:cs="Times New Roman"/>
          <w:sz w:val="28"/>
          <w:szCs w:val="28"/>
        </w:rPr>
        <w:t>программирование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51A78BBB" w14:textId="77777777" w:rsidR="004E1BAA" w:rsidRDefault="004E1BAA" w:rsidP="004E1BAA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3A8745B" w14:textId="77777777" w:rsidR="004E1BAA" w:rsidRDefault="004E1BAA" w:rsidP="004E1BAA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0847E5C" w14:textId="77777777" w:rsidR="004E1BAA" w:rsidRDefault="004E1BAA" w:rsidP="004E1BAA">
      <w:pPr>
        <w:spacing w:after="0" w:line="360" w:lineRule="auto"/>
        <w:ind w:right="-2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5F044D9" w14:textId="4CA2DA6E" w:rsidR="004E1BAA" w:rsidRDefault="004E1BAA" w:rsidP="004E1BAA">
      <w:pPr>
        <w:keepNext/>
        <w:snapToGrid w:val="0"/>
        <w:spacing w:after="0" w:line="360" w:lineRule="auto"/>
        <w:ind w:right="-2"/>
        <w:jc w:val="center"/>
        <w:outlineLvl w:val="3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ТЧЕТ ПО ЛАБОРАТОРНОЙ РАБОТЕ № </w:t>
      </w:r>
      <w:r w:rsidR="00B946F9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</w:p>
    <w:p w14:paraId="2D8DFFDE" w14:textId="77777777" w:rsidR="004E1BAA" w:rsidRDefault="004E1BAA" w:rsidP="004E1BAA">
      <w:pPr>
        <w:snapToGrid w:val="0"/>
        <w:spacing w:after="0" w:line="36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тему «</w:t>
      </w:r>
      <w:r>
        <w:rPr>
          <w:rFonts w:ascii="Times New Roman" w:hAnsi="Times New Roman" w:cs="Times New Roman"/>
          <w:sz w:val="28"/>
          <w:szCs w:val="28"/>
        </w:rPr>
        <w:t>Основы Python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3B9DA29E" w14:textId="77777777" w:rsidR="004E1BAA" w:rsidRDefault="004E1BAA" w:rsidP="004E1BAA">
      <w:pPr>
        <w:snapToGrid w:val="0"/>
        <w:spacing w:after="0" w:line="240" w:lineRule="auto"/>
        <w:ind w:right="-2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ариант №25</w:t>
      </w:r>
    </w:p>
    <w:p w14:paraId="29745F5E" w14:textId="77777777" w:rsidR="004E1BAA" w:rsidRDefault="004E1BAA" w:rsidP="004E1BAA">
      <w:pPr>
        <w:spacing w:after="0" w:line="240" w:lineRule="auto"/>
        <w:ind w:right="-2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07B5610" w14:textId="77777777" w:rsidR="004E1BAA" w:rsidRDefault="004E1BAA" w:rsidP="004E1BAA">
      <w:pPr>
        <w:spacing w:after="0" w:line="240" w:lineRule="auto"/>
        <w:ind w:right="-2"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46A19780" w14:textId="77777777" w:rsidR="004E1BAA" w:rsidRDefault="004E1BAA" w:rsidP="004E1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403DF4B9" w14:textId="77777777" w:rsidR="004E1BAA" w:rsidRDefault="004E1BAA" w:rsidP="004E1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3E23447" w14:textId="77777777" w:rsidR="004E1BAA" w:rsidRDefault="004E1BAA" w:rsidP="004E1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7FC3DD1" w14:textId="77777777" w:rsidR="004E1BAA" w:rsidRDefault="004E1BAA" w:rsidP="004E1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2DC5357" w14:textId="77777777" w:rsidR="004E1BAA" w:rsidRDefault="004E1BAA" w:rsidP="004E1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39761755" w14:textId="77777777" w:rsidR="004E1BAA" w:rsidRDefault="004E1BAA" w:rsidP="004E1BAA">
      <w:pPr>
        <w:spacing w:after="0" w:line="240" w:lineRule="auto"/>
        <w:ind w:left="5529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269F2D9" w14:textId="77777777" w:rsidR="004E1BAA" w:rsidRDefault="004E1BAA" w:rsidP="004E1BAA">
      <w:pPr>
        <w:spacing w:after="0" w:line="360" w:lineRule="auto"/>
        <w:ind w:left="708"/>
        <w:jc w:val="right"/>
        <w:rPr>
          <w:rFonts w:ascii="Times New Roman" w:hAnsi="Times New Roman" w:cs="Times New Roman"/>
          <w:sz w:val="28"/>
          <w:szCs w:val="28"/>
        </w:rPr>
      </w:pPr>
    </w:p>
    <w:p w14:paraId="35960F94" w14:textId="333C6C5C" w:rsidR="004E1BAA" w:rsidRDefault="004E1BAA" w:rsidP="004E1BAA">
      <w:pPr>
        <w:spacing w:after="0" w:line="360" w:lineRule="auto"/>
        <w:ind w:left="38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ил: студент гр. 22ИС2бзи Родионов </w:t>
      </w:r>
      <w:r w:rsidR="009F2256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.</w:t>
      </w:r>
      <w:r w:rsidR="009F2256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8E062B4" w14:textId="377330BA" w:rsidR="004E1BAA" w:rsidRDefault="004E1BAA" w:rsidP="004E1BAA">
      <w:pPr>
        <w:spacing w:after="0" w:line="360" w:lineRule="auto"/>
        <w:ind w:left="38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  <w:r w:rsidR="001A5601" w:rsidRPr="00654675">
        <w:rPr>
          <w:rFonts w:ascii="Times New Roman" w:hAnsi="Times New Roman" w:cs="Times New Roman"/>
          <w:sz w:val="28"/>
          <w:szCs w:val="28"/>
        </w:rPr>
        <w:t>зав. кафедрой ИТС</w:t>
      </w:r>
      <w:r w:rsidR="001A5601">
        <w:rPr>
          <w:rFonts w:ascii="Times New Roman" w:hAnsi="Times New Roman" w:cs="Times New Roman"/>
          <w:sz w:val="28"/>
          <w:szCs w:val="28"/>
        </w:rPr>
        <w:t>,</w:t>
      </w:r>
      <w:r w:rsidR="001A5601" w:rsidRPr="00654675">
        <w:rPr>
          <w:rFonts w:ascii="Arial" w:hAnsi="Arial" w:cs="Arial"/>
          <w:color w:val="696969"/>
          <w:shd w:val="clear" w:color="auto" w:fill="FFFFFF"/>
        </w:rPr>
        <w:t xml:space="preserve"> </w:t>
      </w:r>
      <w:r w:rsidR="001A5601" w:rsidRPr="00654675">
        <w:rPr>
          <w:rFonts w:ascii="Times New Roman" w:hAnsi="Times New Roman" w:cs="Times New Roman"/>
          <w:sz w:val="28"/>
          <w:szCs w:val="28"/>
        </w:rPr>
        <w:t>д.т.н.</w:t>
      </w:r>
      <w:r w:rsidR="001A5601">
        <w:rPr>
          <w:rFonts w:ascii="Times New Roman" w:hAnsi="Times New Roman" w:cs="Times New Roman"/>
          <w:sz w:val="28"/>
          <w:szCs w:val="28"/>
        </w:rPr>
        <w:t xml:space="preserve"> </w:t>
      </w:r>
      <w:r w:rsidR="001A5601" w:rsidRPr="00654675">
        <w:rPr>
          <w:rFonts w:ascii="Times New Roman" w:hAnsi="Times New Roman" w:cs="Times New Roman"/>
          <w:sz w:val="28"/>
          <w:szCs w:val="28"/>
        </w:rPr>
        <w:t xml:space="preserve">Михеев </w:t>
      </w:r>
      <w:r w:rsidR="001A5601">
        <w:rPr>
          <w:rFonts w:ascii="Times New Roman" w:hAnsi="Times New Roman" w:cs="Times New Roman"/>
          <w:sz w:val="28"/>
          <w:szCs w:val="28"/>
        </w:rPr>
        <w:t>М.Ю.</w:t>
      </w:r>
    </w:p>
    <w:p w14:paraId="33377E3D" w14:textId="77777777" w:rsidR="004E1BAA" w:rsidRDefault="004E1BAA" w:rsidP="004E1BAA">
      <w:pPr>
        <w:spacing w:after="0" w:line="360" w:lineRule="auto"/>
        <w:ind w:left="38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 защищена с оценкой: _____________</w:t>
      </w:r>
    </w:p>
    <w:p w14:paraId="72F2C4BF" w14:textId="77777777" w:rsidR="004E1BAA" w:rsidRDefault="004E1BAA" w:rsidP="004E1BAA">
      <w:pPr>
        <w:spacing w:after="0" w:line="240" w:lineRule="auto"/>
        <w:ind w:left="6372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672C460" w14:textId="77777777" w:rsidR="004E1BAA" w:rsidRDefault="004E1BAA" w:rsidP="004E1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5BE493C7" w14:textId="77777777" w:rsidR="004E1BAA" w:rsidRDefault="004E1BAA" w:rsidP="004E1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B0631A0" w14:textId="77777777" w:rsidR="004E1BAA" w:rsidRDefault="004E1BAA" w:rsidP="004E1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7AABC63" w14:textId="77777777" w:rsidR="004E1BAA" w:rsidRDefault="004E1BAA" w:rsidP="004E1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C0A0626" w14:textId="77777777" w:rsidR="004E1BAA" w:rsidRDefault="004E1BAA" w:rsidP="004E1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479A8DA9" w14:textId="77777777" w:rsidR="004E1BAA" w:rsidRDefault="004E1BAA" w:rsidP="004E1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0F396C88" w14:textId="77777777" w:rsidR="004E1BAA" w:rsidRDefault="004E1BAA" w:rsidP="004E1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2905529B" w14:textId="77777777" w:rsidR="004E1BAA" w:rsidRDefault="004E1BAA" w:rsidP="004E1BAA">
      <w:pPr>
        <w:spacing w:after="0" w:line="240" w:lineRule="auto"/>
        <w:ind w:firstLine="39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4C3EDCCC" w14:textId="77777777" w:rsidR="004E1BAA" w:rsidRDefault="004E1BAA" w:rsidP="004E1BAA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енза 2022</w:t>
      </w:r>
    </w:p>
    <w:p w14:paraId="589994AD" w14:textId="77777777" w:rsidR="004E1BAA" w:rsidRDefault="004E1BAA" w:rsidP="004E1BAA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1 Цель работы</w:t>
      </w:r>
    </w:p>
    <w:p w14:paraId="27FC715F" w14:textId="77777777" w:rsidR="004E1BAA" w:rsidRDefault="004E1BAA" w:rsidP="00BF2EFF">
      <w:pPr>
        <w:pStyle w:val="a3"/>
        <w:spacing w:before="120" w:beforeAutospacing="0" w:after="120" w:afterAutospacing="0" w:line="360" w:lineRule="auto"/>
        <w:ind w:firstLine="72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Целью данной лабораторной работы является изучение на практике условного оператора и оператора выбора языка </w:t>
      </w:r>
      <w:r>
        <w:rPr>
          <w:i/>
          <w:iCs/>
          <w:color w:val="000000"/>
          <w:sz w:val="28"/>
          <w:szCs w:val="28"/>
        </w:rPr>
        <w:t>Python</w:t>
      </w:r>
      <w:r>
        <w:rPr>
          <w:color w:val="000000"/>
          <w:sz w:val="28"/>
          <w:szCs w:val="28"/>
        </w:rPr>
        <w:t>.</w:t>
      </w:r>
    </w:p>
    <w:p w14:paraId="5564FCAC" w14:textId="6403C6A0" w:rsidR="004E1BAA" w:rsidRDefault="004E1BAA" w:rsidP="00BF2EFF">
      <w:pPr>
        <w:pStyle w:val="a3"/>
        <w:spacing w:before="120" w:beforeAutospacing="0" w:after="12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2 Задание на работу</w:t>
      </w:r>
    </w:p>
    <w:p w14:paraId="5287DC0D" w14:textId="17C1A56B" w:rsidR="00BF2EFF" w:rsidRPr="009B11C5" w:rsidRDefault="009B11C5" w:rsidP="00BF2EFF">
      <w:pPr>
        <w:suppressAutoHyphens w:val="0"/>
        <w:spacing w:before="120" w:after="120" w:line="240" w:lineRule="auto"/>
        <w:ind w:firstLine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B11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  <w:r w:rsidR="00BF2EF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2.1 </w:t>
      </w:r>
      <w:r w:rsidRPr="009B11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дифицировать программу из лабораторной работы №1 с учетом следующих требований:</w:t>
      </w:r>
    </w:p>
    <w:p w14:paraId="03B22D42" w14:textId="7AF3B1C4" w:rsidR="00BF2EFF" w:rsidRPr="009B11C5" w:rsidRDefault="009B11C5" w:rsidP="00BF2EFF">
      <w:pPr>
        <w:suppressAutoHyphens w:val="0"/>
        <w:spacing w:before="120" w:after="120" w:line="240" w:lineRule="auto"/>
        <w:ind w:left="72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9B11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) Осуществить проверку входных значений на принадлежность области определения функции (например, функция y = log(x) определена для x ≥ 0). Вывести сообщение об ошибке и выйти из программы, если входные значения не принадлежат области определения функции.</w:t>
      </w:r>
    </w:p>
    <w:p w14:paraId="29AF5868" w14:textId="77777777" w:rsidR="009B11C5" w:rsidRPr="009B11C5" w:rsidRDefault="009B11C5" w:rsidP="00BF2EFF">
      <w:pPr>
        <w:suppressAutoHyphens w:val="0"/>
        <w:spacing w:before="120" w:after="120" w:line="240" w:lineRule="auto"/>
        <w:ind w:left="72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11C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) Добавить ввод значения для выбора функции (1 - вычислить функцию G, 2 - вычислить функцию F, 3 - вычислить функцию Y; при ином введенном значении вывести сообщение об ошибке).</w:t>
      </w:r>
    </w:p>
    <w:p w14:paraId="7FE7E481" w14:textId="71F7995F" w:rsidR="00BF2EFF" w:rsidRDefault="00BF2EFF">
      <w:pPr>
        <w:suppressAutoHyphens w:val="0"/>
        <w:spacing w:after="160" w:line="259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5268EA2D" w14:textId="4447AC9D" w:rsidR="00272C2C" w:rsidRDefault="00BF2EFF" w:rsidP="006874D0">
      <w:pPr>
        <w:pStyle w:val="a3"/>
        <w:spacing w:beforeAutospacing="0" w:after="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3 Схема программы</w:t>
      </w:r>
    </w:p>
    <w:p w14:paraId="0CB5DA8E" w14:textId="5BB29881" w:rsidR="006874D0" w:rsidRDefault="006874D0" w:rsidP="006874D0">
      <w:pPr>
        <w:pStyle w:val="a3"/>
        <w:spacing w:beforeAutospacing="0" w:after="0" w:afterAutospacing="0" w:line="360" w:lineRule="auto"/>
        <w:jc w:val="both"/>
      </w:pPr>
      <w:r>
        <w:object w:dxaOrig="10650" w:dyaOrig="9465" w14:anchorId="5B4CE1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3.45pt;height:453.3pt" o:ole="">
            <v:imagedata r:id="rId4" o:title=""/>
          </v:shape>
          <o:OLEObject Type="Embed" ProgID="Visio.Drawing.15" ShapeID="_x0000_i1025" DrawAspect="Content" ObjectID="_1732368233" r:id="rId5"/>
        </w:object>
      </w:r>
    </w:p>
    <w:p w14:paraId="751849C2" w14:textId="77777777" w:rsidR="006874D0" w:rsidRPr="00713941" w:rsidRDefault="006874D0" w:rsidP="006874D0">
      <w:pPr>
        <w:spacing w:after="0" w:line="360" w:lineRule="auto"/>
        <w:ind w:right="-567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713941">
        <w:rPr>
          <w:rFonts w:ascii="Times New Roman" w:eastAsia="Calibri" w:hAnsi="Times New Roman" w:cs="Times New Roman"/>
          <w:sz w:val="28"/>
          <w:szCs w:val="28"/>
        </w:rPr>
        <w:t>Рисунок 1 – блок-схема программы</w:t>
      </w:r>
    </w:p>
    <w:p w14:paraId="6D916B58" w14:textId="77777777" w:rsidR="006874D0" w:rsidRDefault="006874D0" w:rsidP="006874D0">
      <w:pPr>
        <w:pStyle w:val="a3"/>
        <w:spacing w:beforeAutospacing="0" w:after="0" w:afterAutospacing="0" w:line="360" w:lineRule="auto"/>
        <w:jc w:val="both"/>
        <w:rPr>
          <w:sz w:val="28"/>
          <w:szCs w:val="28"/>
        </w:rPr>
      </w:pPr>
    </w:p>
    <w:p w14:paraId="42C3C460" w14:textId="60CCA216" w:rsidR="00BF2EFF" w:rsidRDefault="00BF2EFF">
      <w:pPr>
        <w:suppressAutoHyphens w:val="0"/>
        <w:spacing w:after="160" w:line="259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762DA88" w14:textId="77777777" w:rsidR="00BF2EFF" w:rsidRPr="002759F0" w:rsidRDefault="00BF2EFF" w:rsidP="00BF2EFF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 w:rsidRPr="002759F0">
        <w:rPr>
          <w:sz w:val="28"/>
          <w:szCs w:val="28"/>
        </w:rPr>
        <w:lastRenderedPageBreak/>
        <w:t xml:space="preserve">4 </w:t>
      </w:r>
      <w:r>
        <w:rPr>
          <w:sz w:val="28"/>
          <w:szCs w:val="28"/>
        </w:rPr>
        <w:t>Текст</w:t>
      </w:r>
      <w:r w:rsidRPr="002759F0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ы</w:t>
      </w:r>
    </w:p>
    <w:p w14:paraId="103AF56D" w14:textId="77777777" w:rsidR="00BF2EFF" w:rsidRPr="002759F0" w:rsidRDefault="00BF2EFF" w:rsidP="00BF2EFF">
      <w:pPr>
        <w:pStyle w:val="a3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Листинг</w:t>
      </w:r>
      <w:r w:rsidRPr="002759F0">
        <w:rPr>
          <w:sz w:val="28"/>
          <w:szCs w:val="28"/>
        </w:rPr>
        <w:t xml:space="preserve"> 1 – </w:t>
      </w:r>
      <w:r>
        <w:rPr>
          <w:sz w:val="28"/>
          <w:szCs w:val="28"/>
        </w:rPr>
        <w:t>Основная</w:t>
      </w:r>
      <w:r w:rsidRPr="002759F0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а</w:t>
      </w:r>
    </w:p>
    <w:p w14:paraId="745286B9" w14:textId="77777777" w:rsidR="006874D0" w:rsidRPr="00B946F9" w:rsidRDefault="006874D0" w:rsidP="006874D0">
      <w:pPr>
        <w:pStyle w:val="a3"/>
        <w:spacing w:beforeAutospacing="0" w:after="0" w:afterAutospacing="0"/>
        <w:ind w:firstLine="720"/>
        <w:jc w:val="both"/>
      </w:pPr>
      <w:r w:rsidRPr="006874D0">
        <w:rPr>
          <w:lang w:val="en-US"/>
        </w:rPr>
        <w:t>import</w:t>
      </w:r>
      <w:r w:rsidRPr="00B946F9">
        <w:t xml:space="preserve"> </w:t>
      </w:r>
      <w:r w:rsidRPr="006874D0">
        <w:rPr>
          <w:lang w:val="en-US"/>
        </w:rPr>
        <w:t>math</w:t>
      </w:r>
    </w:p>
    <w:p w14:paraId="1D0767B6" w14:textId="77777777" w:rsidR="006874D0" w:rsidRPr="00B946F9" w:rsidRDefault="006874D0" w:rsidP="006874D0">
      <w:pPr>
        <w:pStyle w:val="a3"/>
        <w:spacing w:beforeAutospacing="0" w:after="0" w:afterAutospacing="0"/>
        <w:ind w:firstLine="720"/>
        <w:jc w:val="both"/>
      </w:pPr>
    </w:p>
    <w:p w14:paraId="40227860" w14:textId="77777777" w:rsidR="006874D0" w:rsidRPr="00B946F9" w:rsidRDefault="006874D0" w:rsidP="006874D0">
      <w:pPr>
        <w:pStyle w:val="a3"/>
        <w:spacing w:beforeAutospacing="0" w:after="0" w:afterAutospacing="0"/>
        <w:ind w:firstLine="720"/>
        <w:jc w:val="both"/>
      </w:pPr>
      <w:r w:rsidRPr="006874D0">
        <w:rPr>
          <w:lang w:val="en-US"/>
        </w:rPr>
        <w:t>number</w:t>
      </w:r>
      <w:r w:rsidRPr="00B946F9">
        <w:t xml:space="preserve"> = </w:t>
      </w:r>
      <w:proofErr w:type="gramStart"/>
      <w:r w:rsidRPr="006874D0">
        <w:rPr>
          <w:lang w:val="en-US"/>
        </w:rPr>
        <w:t>int</w:t>
      </w:r>
      <w:r w:rsidRPr="00B946F9">
        <w:t>(</w:t>
      </w:r>
      <w:proofErr w:type="gramEnd"/>
      <w:r w:rsidRPr="006874D0">
        <w:rPr>
          <w:lang w:val="en-US"/>
        </w:rPr>
        <w:t>input</w:t>
      </w:r>
      <w:r w:rsidRPr="00B946F9">
        <w:t>("Какую переменную ищем?(1-3; 1-</w:t>
      </w:r>
      <w:r w:rsidRPr="006874D0">
        <w:rPr>
          <w:lang w:val="en-US"/>
        </w:rPr>
        <w:t>G</w:t>
      </w:r>
      <w:r w:rsidRPr="00B946F9">
        <w:t>, 2-</w:t>
      </w:r>
      <w:r w:rsidRPr="006874D0">
        <w:rPr>
          <w:lang w:val="en-US"/>
        </w:rPr>
        <w:t>F</w:t>
      </w:r>
      <w:r w:rsidRPr="00B946F9">
        <w:t>, 3-</w:t>
      </w:r>
      <w:r w:rsidRPr="006874D0">
        <w:rPr>
          <w:lang w:val="en-US"/>
        </w:rPr>
        <w:t>Y</w:t>
      </w:r>
      <w:r w:rsidRPr="00B946F9">
        <w:t>): "))</w:t>
      </w:r>
    </w:p>
    <w:p w14:paraId="0570CAC1" w14:textId="77777777" w:rsidR="006874D0" w:rsidRPr="006874D0" w:rsidRDefault="006874D0" w:rsidP="006874D0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6874D0">
        <w:rPr>
          <w:lang w:val="en-US"/>
        </w:rPr>
        <w:t xml:space="preserve">a = </w:t>
      </w:r>
      <w:proofErr w:type="gramStart"/>
      <w:r w:rsidRPr="006874D0">
        <w:rPr>
          <w:lang w:val="en-US"/>
        </w:rPr>
        <w:t>int(</w:t>
      </w:r>
      <w:proofErr w:type="gramEnd"/>
      <w:r w:rsidRPr="006874D0">
        <w:rPr>
          <w:lang w:val="en-US"/>
        </w:rPr>
        <w:t>input("Enter x "))</w:t>
      </w:r>
    </w:p>
    <w:p w14:paraId="531EF35A" w14:textId="77777777" w:rsidR="006874D0" w:rsidRPr="006874D0" w:rsidRDefault="006874D0" w:rsidP="006874D0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6874D0">
        <w:rPr>
          <w:lang w:val="en-US"/>
        </w:rPr>
        <w:t xml:space="preserve">x = </w:t>
      </w:r>
      <w:proofErr w:type="gramStart"/>
      <w:r w:rsidRPr="006874D0">
        <w:rPr>
          <w:lang w:val="en-US"/>
        </w:rPr>
        <w:t>int(</w:t>
      </w:r>
      <w:proofErr w:type="gramEnd"/>
      <w:r w:rsidRPr="006874D0">
        <w:rPr>
          <w:lang w:val="en-US"/>
        </w:rPr>
        <w:t>input("Enter y "))</w:t>
      </w:r>
    </w:p>
    <w:p w14:paraId="656AA819" w14:textId="77777777" w:rsidR="006874D0" w:rsidRPr="006874D0" w:rsidRDefault="006874D0" w:rsidP="006874D0">
      <w:pPr>
        <w:pStyle w:val="a3"/>
        <w:spacing w:beforeAutospacing="0" w:after="0" w:afterAutospacing="0"/>
        <w:ind w:firstLine="720"/>
        <w:jc w:val="both"/>
        <w:rPr>
          <w:lang w:val="en-US"/>
        </w:rPr>
      </w:pPr>
    </w:p>
    <w:p w14:paraId="47BFB035" w14:textId="77777777" w:rsidR="006874D0" w:rsidRPr="006874D0" w:rsidRDefault="006874D0" w:rsidP="006874D0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6874D0">
        <w:rPr>
          <w:lang w:val="en-US"/>
        </w:rPr>
        <w:t>if number == 1:</w:t>
      </w:r>
    </w:p>
    <w:p w14:paraId="1FD7B507" w14:textId="77777777" w:rsidR="006874D0" w:rsidRPr="006874D0" w:rsidRDefault="006874D0" w:rsidP="006874D0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6874D0">
        <w:rPr>
          <w:lang w:val="en-US"/>
        </w:rPr>
        <w:t xml:space="preserve">    if (5 * a ^ 2 - 9 * a * x + 4 * x ^ 2</w:t>
      </w:r>
      <w:proofErr w:type="gramStart"/>
      <w:r w:rsidRPr="006874D0">
        <w:rPr>
          <w:lang w:val="en-US"/>
        </w:rPr>
        <w:t>) !</w:t>
      </w:r>
      <w:proofErr w:type="gramEnd"/>
      <w:r w:rsidRPr="006874D0">
        <w:rPr>
          <w:lang w:val="en-US"/>
        </w:rPr>
        <w:t>= 0:</w:t>
      </w:r>
    </w:p>
    <w:p w14:paraId="314883DE" w14:textId="77777777" w:rsidR="006874D0" w:rsidRPr="006874D0" w:rsidRDefault="006874D0" w:rsidP="006874D0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6874D0">
        <w:rPr>
          <w:lang w:val="en-US"/>
        </w:rPr>
        <w:t xml:space="preserve">        G = (5 * (-10 * a ^ 2 + 27 * a * x + 28 * x ^ 2)) / (5 * a ^ 2 - 9 * a * x + 4 * x ^ 2)</w:t>
      </w:r>
    </w:p>
    <w:p w14:paraId="45F7A993" w14:textId="77777777" w:rsidR="006874D0" w:rsidRPr="006874D0" w:rsidRDefault="006874D0" w:rsidP="006874D0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6874D0">
        <w:rPr>
          <w:lang w:val="en-US"/>
        </w:rPr>
        <w:t xml:space="preserve">        </w:t>
      </w:r>
      <w:proofErr w:type="gramStart"/>
      <w:r w:rsidRPr="006874D0">
        <w:rPr>
          <w:lang w:val="en-US"/>
        </w:rPr>
        <w:t>print(</w:t>
      </w:r>
      <w:proofErr w:type="gramEnd"/>
      <w:r w:rsidRPr="006874D0">
        <w:rPr>
          <w:lang w:val="en-US"/>
        </w:rPr>
        <w:t>"G = ", round(G, 5))</w:t>
      </w:r>
    </w:p>
    <w:p w14:paraId="493142A5" w14:textId="77777777" w:rsidR="006874D0" w:rsidRPr="006874D0" w:rsidRDefault="006874D0" w:rsidP="006874D0">
      <w:pPr>
        <w:pStyle w:val="a3"/>
        <w:spacing w:beforeAutospacing="0" w:after="0" w:afterAutospacing="0"/>
        <w:ind w:firstLine="720"/>
        <w:jc w:val="both"/>
      </w:pPr>
      <w:r w:rsidRPr="006874D0">
        <w:rPr>
          <w:lang w:val="en-US"/>
        </w:rPr>
        <w:t xml:space="preserve">    else</w:t>
      </w:r>
      <w:r w:rsidRPr="006874D0">
        <w:t>:</w:t>
      </w:r>
    </w:p>
    <w:p w14:paraId="01D69068" w14:textId="77777777" w:rsidR="006874D0" w:rsidRPr="006874D0" w:rsidRDefault="006874D0" w:rsidP="006874D0">
      <w:pPr>
        <w:pStyle w:val="a3"/>
        <w:spacing w:beforeAutospacing="0" w:after="0" w:afterAutospacing="0"/>
        <w:ind w:firstLine="720"/>
        <w:jc w:val="both"/>
      </w:pPr>
      <w:r w:rsidRPr="006874D0">
        <w:t xml:space="preserve">        </w:t>
      </w:r>
      <w:proofErr w:type="gramStart"/>
      <w:r w:rsidRPr="006874D0">
        <w:rPr>
          <w:lang w:val="en-US"/>
        </w:rPr>
        <w:t>print</w:t>
      </w:r>
      <w:r w:rsidRPr="006874D0">
        <w:t>(</w:t>
      </w:r>
      <w:proofErr w:type="gramEnd"/>
      <w:r w:rsidRPr="006874D0">
        <w:t>"На ноль делить нельзя ^-^")</w:t>
      </w:r>
    </w:p>
    <w:p w14:paraId="1F6E9ECE" w14:textId="2F6B1D66" w:rsidR="006874D0" w:rsidRPr="006874D0" w:rsidRDefault="00DA07A7" w:rsidP="006874D0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>
        <w:rPr>
          <w:lang w:val="en-US"/>
        </w:rPr>
        <w:t>el</w:t>
      </w:r>
      <w:r w:rsidR="006874D0" w:rsidRPr="006874D0">
        <w:rPr>
          <w:lang w:val="en-US"/>
        </w:rPr>
        <w:t>if number == 2:</w:t>
      </w:r>
    </w:p>
    <w:p w14:paraId="71CF0114" w14:textId="77777777" w:rsidR="006874D0" w:rsidRPr="006874D0" w:rsidRDefault="006874D0" w:rsidP="006874D0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6874D0">
        <w:rPr>
          <w:lang w:val="en-US"/>
        </w:rPr>
        <w:t xml:space="preserve">    F = </w:t>
      </w:r>
      <w:proofErr w:type="gramStart"/>
      <w:r w:rsidRPr="006874D0">
        <w:rPr>
          <w:lang w:val="en-US"/>
        </w:rPr>
        <w:t>math.cos(</w:t>
      </w:r>
      <w:proofErr w:type="gramEnd"/>
      <w:r w:rsidRPr="006874D0">
        <w:rPr>
          <w:lang w:val="en-US"/>
        </w:rPr>
        <w:t>20 * a ^ 2 - 57 * a * x + 40 * x ^ 2)</w:t>
      </w:r>
    </w:p>
    <w:p w14:paraId="2D694E9C" w14:textId="77777777" w:rsidR="006874D0" w:rsidRPr="006874D0" w:rsidRDefault="006874D0" w:rsidP="006874D0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6874D0">
        <w:rPr>
          <w:lang w:val="en-US"/>
        </w:rPr>
        <w:t xml:space="preserve">    </w:t>
      </w:r>
      <w:proofErr w:type="gramStart"/>
      <w:r w:rsidRPr="006874D0">
        <w:rPr>
          <w:lang w:val="en-US"/>
        </w:rPr>
        <w:t>print(</w:t>
      </w:r>
      <w:proofErr w:type="gramEnd"/>
      <w:r w:rsidRPr="006874D0">
        <w:rPr>
          <w:lang w:val="en-US"/>
        </w:rPr>
        <w:t>"F = ", round(F, 5))</w:t>
      </w:r>
    </w:p>
    <w:p w14:paraId="3BF97157" w14:textId="22817E60" w:rsidR="006874D0" w:rsidRPr="006874D0" w:rsidRDefault="00DA07A7" w:rsidP="006874D0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>
        <w:rPr>
          <w:lang w:val="en-US"/>
        </w:rPr>
        <w:t>el</w:t>
      </w:r>
      <w:r w:rsidR="006874D0" w:rsidRPr="006874D0">
        <w:rPr>
          <w:lang w:val="en-US"/>
        </w:rPr>
        <w:t>if number == 3:</w:t>
      </w:r>
    </w:p>
    <w:p w14:paraId="6B7DF90F" w14:textId="77777777" w:rsidR="006874D0" w:rsidRPr="006874D0" w:rsidRDefault="006874D0" w:rsidP="006874D0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6874D0">
        <w:rPr>
          <w:lang w:val="en-US"/>
        </w:rPr>
        <w:t xml:space="preserve">    if (10 * a ^ 2 + 13 * a * x + 3 * x ^ 2 + 1) &gt;= 0:</w:t>
      </w:r>
    </w:p>
    <w:p w14:paraId="5AC8A836" w14:textId="77777777" w:rsidR="006874D0" w:rsidRPr="006874D0" w:rsidRDefault="006874D0" w:rsidP="006874D0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6874D0">
        <w:rPr>
          <w:lang w:val="en-US"/>
        </w:rPr>
        <w:t xml:space="preserve">        Y = </w:t>
      </w:r>
      <w:proofErr w:type="gramStart"/>
      <w:r w:rsidRPr="006874D0">
        <w:rPr>
          <w:lang w:val="en-US"/>
        </w:rPr>
        <w:t>math.log(</w:t>
      </w:r>
      <w:proofErr w:type="gramEnd"/>
      <w:r w:rsidRPr="006874D0">
        <w:rPr>
          <w:lang w:val="en-US"/>
        </w:rPr>
        <w:t>10 * a ^ 2 + 13 * a * x + 3 * x ^ 2 + 1)</w:t>
      </w:r>
    </w:p>
    <w:p w14:paraId="5EEA11E2" w14:textId="77777777" w:rsidR="006874D0" w:rsidRPr="006874D0" w:rsidRDefault="006874D0" w:rsidP="006874D0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6874D0">
        <w:rPr>
          <w:lang w:val="en-US"/>
        </w:rPr>
        <w:t xml:space="preserve">        </w:t>
      </w:r>
      <w:proofErr w:type="gramStart"/>
      <w:r w:rsidRPr="006874D0">
        <w:rPr>
          <w:lang w:val="en-US"/>
        </w:rPr>
        <w:t>print(</w:t>
      </w:r>
      <w:proofErr w:type="gramEnd"/>
      <w:r w:rsidRPr="006874D0">
        <w:rPr>
          <w:lang w:val="en-US"/>
        </w:rPr>
        <w:t>"Y = ", round(Y, 5))</w:t>
      </w:r>
    </w:p>
    <w:p w14:paraId="54BCE504" w14:textId="77777777" w:rsidR="006874D0" w:rsidRPr="006874D0" w:rsidRDefault="006874D0" w:rsidP="006874D0">
      <w:pPr>
        <w:pStyle w:val="a3"/>
        <w:spacing w:beforeAutospacing="0" w:after="0" w:afterAutospacing="0"/>
        <w:ind w:firstLine="720"/>
        <w:jc w:val="both"/>
        <w:rPr>
          <w:lang w:val="en-US"/>
        </w:rPr>
      </w:pPr>
      <w:r w:rsidRPr="006874D0">
        <w:rPr>
          <w:lang w:val="en-US"/>
        </w:rPr>
        <w:t xml:space="preserve">    else:</w:t>
      </w:r>
    </w:p>
    <w:p w14:paraId="6DAAA317" w14:textId="77777777" w:rsidR="006874D0" w:rsidRPr="006874D0" w:rsidRDefault="006874D0" w:rsidP="006874D0">
      <w:pPr>
        <w:pStyle w:val="a3"/>
        <w:spacing w:beforeAutospacing="0" w:after="0" w:afterAutospacing="0"/>
        <w:ind w:firstLine="720"/>
        <w:jc w:val="both"/>
      </w:pPr>
      <w:r w:rsidRPr="006874D0">
        <w:rPr>
          <w:lang w:val="en-US"/>
        </w:rPr>
        <w:t xml:space="preserve">        </w:t>
      </w:r>
      <w:proofErr w:type="gramStart"/>
      <w:r w:rsidRPr="006874D0">
        <w:rPr>
          <w:lang w:val="en-US"/>
        </w:rPr>
        <w:t>print</w:t>
      </w:r>
      <w:r w:rsidRPr="006874D0">
        <w:t>(</w:t>
      </w:r>
      <w:proofErr w:type="gramEnd"/>
      <w:r w:rsidRPr="006874D0">
        <w:t>"</w:t>
      </w:r>
      <w:r w:rsidRPr="006874D0">
        <w:rPr>
          <w:lang w:val="en-US"/>
        </w:rPr>
        <w:t>Log</w:t>
      </w:r>
      <w:r w:rsidRPr="006874D0">
        <w:t xml:space="preserve"> отрицательный =(")</w:t>
      </w:r>
    </w:p>
    <w:p w14:paraId="463FA4FD" w14:textId="77777777" w:rsidR="006874D0" w:rsidRPr="006874D0" w:rsidRDefault="006874D0" w:rsidP="006874D0">
      <w:pPr>
        <w:pStyle w:val="a3"/>
        <w:spacing w:beforeAutospacing="0" w:after="0" w:afterAutospacing="0"/>
        <w:ind w:firstLine="720"/>
        <w:jc w:val="both"/>
      </w:pPr>
      <w:r w:rsidRPr="006874D0">
        <w:rPr>
          <w:lang w:val="en-US"/>
        </w:rPr>
        <w:t>else</w:t>
      </w:r>
      <w:r w:rsidRPr="006874D0">
        <w:t>:</w:t>
      </w:r>
    </w:p>
    <w:p w14:paraId="0D69B6A0" w14:textId="1A40D9E2" w:rsidR="009B11C5" w:rsidRPr="006874D0" w:rsidRDefault="006874D0" w:rsidP="006874D0">
      <w:pPr>
        <w:pStyle w:val="a3"/>
        <w:spacing w:beforeAutospacing="0" w:after="0" w:afterAutospacing="0"/>
        <w:ind w:firstLine="720"/>
        <w:jc w:val="both"/>
      </w:pPr>
      <w:r w:rsidRPr="006874D0">
        <w:t xml:space="preserve">    </w:t>
      </w:r>
      <w:proofErr w:type="gramStart"/>
      <w:r w:rsidRPr="006874D0">
        <w:rPr>
          <w:lang w:val="en-US"/>
        </w:rPr>
        <w:t>print</w:t>
      </w:r>
      <w:r w:rsidRPr="006874D0">
        <w:t>(</w:t>
      </w:r>
      <w:proofErr w:type="gramEnd"/>
      <w:r w:rsidRPr="006874D0">
        <w:t>"Вы ввели неправильную переменную :(")</w:t>
      </w:r>
    </w:p>
    <w:p w14:paraId="0BB261F7" w14:textId="77777777" w:rsidR="004E1BAA" w:rsidRPr="006874D0" w:rsidRDefault="004E1BAA" w:rsidP="004E1BAA">
      <w:pPr>
        <w:pStyle w:val="a3"/>
        <w:spacing w:beforeAutospacing="0" w:after="0" w:afterAutospacing="0" w:line="360" w:lineRule="auto"/>
        <w:ind w:firstLine="720"/>
        <w:jc w:val="both"/>
        <w:rPr>
          <w:sz w:val="28"/>
          <w:szCs w:val="28"/>
        </w:rPr>
      </w:pPr>
    </w:p>
    <w:p w14:paraId="3015FF83" w14:textId="77777777" w:rsidR="00AE0DA6" w:rsidRDefault="00AE0DA6" w:rsidP="00AE0DA6">
      <w:pPr>
        <w:pStyle w:val="a3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блица 1 – Проверочная таблица</w:t>
      </w:r>
    </w:p>
    <w:tbl>
      <w:tblPr>
        <w:tblStyle w:val="a4"/>
        <w:tblW w:w="10194" w:type="dxa"/>
        <w:tblLook w:val="04A0" w:firstRow="1" w:lastRow="0" w:firstColumn="1" w:lastColumn="0" w:noHBand="0" w:noVBand="1"/>
      </w:tblPr>
      <w:tblGrid>
        <w:gridCol w:w="2011"/>
        <w:gridCol w:w="1965"/>
        <w:gridCol w:w="1995"/>
        <w:gridCol w:w="1996"/>
        <w:gridCol w:w="2227"/>
      </w:tblGrid>
      <w:tr w:rsidR="00AE0DA6" w14:paraId="7113B44B" w14:textId="77777777" w:rsidTr="00AE0DA6">
        <w:tc>
          <w:tcPr>
            <w:tcW w:w="2011" w:type="dxa"/>
          </w:tcPr>
          <w:p w14:paraId="56F80361" w14:textId="77777777" w:rsidR="00AE0DA6" w:rsidRDefault="00AE0DA6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1965" w:type="dxa"/>
          </w:tcPr>
          <w:p w14:paraId="5304108A" w14:textId="28EE0F85" w:rsidR="00AE0DA6" w:rsidRPr="00AE0DA6" w:rsidRDefault="00AE0DA6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1995" w:type="dxa"/>
          </w:tcPr>
          <w:p w14:paraId="03A68253" w14:textId="172073B8" w:rsidR="00AE0DA6" w:rsidRDefault="00AE0DA6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х</w:t>
            </w:r>
          </w:p>
        </w:tc>
        <w:tc>
          <w:tcPr>
            <w:tcW w:w="1996" w:type="dxa"/>
          </w:tcPr>
          <w:p w14:paraId="25E254B7" w14:textId="77777777" w:rsidR="00AE0DA6" w:rsidRDefault="00AE0DA6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</w:rPr>
              <w:t>а</w:t>
            </w:r>
          </w:p>
        </w:tc>
        <w:tc>
          <w:tcPr>
            <w:tcW w:w="2227" w:type="dxa"/>
          </w:tcPr>
          <w:p w14:paraId="76D8AA8C" w14:textId="77777777" w:rsidR="00AE0DA6" w:rsidRDefault="00AE0DA6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</w:t>
            </w:r>
          </w:p>
        </w:tc>
      </w:tr>
      <w:tr w:rsidR="00AE0DA6" w14:paraId="162B27B5" w14:textId="77777777" w:rsidTr="00AE0DA6">
        <w:tc>
          <w:tcPr>
            <w:tcW w:w="2011" w:type="dxa"/>
          </w:tcPr>
          <w:p w14:paraId="1BF88FC5" w14:textId="77777777" w:rsidR="00AE0DA6" w:rsidRDefault="00AE0DA6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G</w:t>
            </w:r>
          </w:p>
        </w:tc>
        <w:tc>
          <w:tcPr>
            <w:tcW w:w="1965" w:type="dxa"/>
          </w:tcPr>
          <w:p w14:paraId="11DA558F" w14:textId="4FD63443" w:rsidR="00AE0DA6" w:rsidRDefault="00AE0DA6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995" w:type="dxa"/>
          </w:tcPr>
          <w:p w14:paraId="29B0290C" w14:textId="1B5584D7" w:rsidR="00AE0DA6" w:rsidRPr="00D92CD5" w:rsidRDefault="00D30A13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996" w:type="dxa"/>
          </w:tcPr>
          <w:p w14:paraId="662378D7" w14:textId="3DDA5BAB" w:rsidR="00AE0DA6" w:rsidRPr="00D92CD5" w:rsidRDefault="00D30A13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227" w:type="dxa"/>
          </w:tcPr>
          <w:p w14:paraId="79DFB4E1" w14:textId="57B4B104" w:rsidR="00AE0DA6" w:rsidRPr="00D92CD5" w:rsidRDefault="00D30A13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,74272</w:t>
            </w:r>
          </w:p>
        </w:tc>
      </w:tr>
      <w:tr w:rsidR="00AE0DA6" w14:paraId="214ED76E" w14:textId="77777777" w:rsidTr="00AE0DA6">
        <w:tc>
          <w:tcPr>
            <w:tcW w:w="2011" w:type="dxa"/>
          </w:tcPr>
          <w:p w14:paraId="109F09EC" w14:textId="77777777" w:rsidR="00AE0DA6" w:rsidRDefault="00AE0DA6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1965" w:type="dxa"/>
          </w:tcPr>
          <w:p w14:paraId="28435983" w14:textId="679FCB19" w:rsidR="00AE0DA6" w:rsidRDefault="00AE0DA6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995" w:type="dxa"/>
          </w:tcPr>
          <w:p w14:paraId="404C5AEE" w14:textId="421CDD76" w:rsidR="00AE0DA6" w:rsidRPr="00D92CD5" w:rsidRDefault="00D30A13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996" w:type="dxa"/>
          </w:tcPr>
          <w:p w14:paraId="4C493F24" w14:textId="154DE071" w:rsidR="00AE0DA6" w:rsidRPr="00D92CD5" w:rsidRDefault="00D30A13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2227" w:type="dxa"/>
          </w:tcPr>
          <w:p w14:paraId="31082A63" w14:textId="26882106" w:rsidR="00AE0DA6" w:rsidRPr="00D92CD5" w:rsidRDefault="00D30A13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,99001</w:t>
            </w:r>
          </w:p>
        </w:tc>
      </w:tr>
      <w:tr w:rsidR="00AE0DA6" w14:paraId="486D19A6" w14:textId="77777777" w:rsidTr="00AE0DA6">
        <w:tc>
          <w:tcPr>
            <w:tcW w:w="2011" w:type="dxa"/>
          </w:tcPr>
          <w:p w14:paraId="68AB6B07" w14:textId="77777777" w:rsidR="00AE0DA6" w:rsidRDefault="00AE0DA6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Y</w:t>
            </w:r>
          </w:p>
        </w:tc>
        <w:tc>
          <w:tcPr>
            <w:tcW w:w="1965" w:type="dxa"/>
          </w:tcPr>
          <w:p w14:paraId="02214989" w14:textId="783F7956" w:rsidR="00AE0DA6" w:rsidRDefault="00AE0DA6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995" w:type="dxa"/>
          </w:tcPr>
          <w:p w14:paraId="1335E41B" w14:textId="31C63CF7" w:rsidR="00AE0DA6" w:rsidRPr="00D92CD5" w:rsidRDefault="00D30A13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  <w:tc>
          <w:tcPr>
            <w:tcW w:w="1996" w:type="dxa"/>
          </w:tcPr>
          <w:p w14:paraId="157C9D41" w14:textId="1358B63C" w:rsidR="00AE0DA6" w:rsidRPr="00D92CD5" w:rsidRDefault="00D30A13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227" w:type="dxa"/>
          </w:tcPr>
          <w:p w14:paraId="68A977FD" w14:textId="3E2969F8" w:rsidR="00AE0DA6" w:rsidRPr="00D92CD5" w:rsidRDefault="00AE0DA6" w:rsidP="002252D8">
            <w:pPr>
              <w:tabs>
                <w:tab w:val="left" w:pos="851"/>
              </w:tabs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 w:rsidR="00D30A1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01728</w:t>
            </w:r>
          </w:p>
        </w:tc>
      </w:tr>
    </w:tbl>
    <w:p w14:paraId="2BC27676" w14:textId="250CCFA3" w:rsidR="009E4E51" w:rsidRDefault="009E4E51" w:rsidP="00D54985">
      <w:pPr>
        <w:spacing w:after="0"/>
      </w:pPr>
    </w:p>
    <w:p w14:paraId="25CBC540" w14:textId="20D90A5E" w:rsidR="00D54985" w:rsidRDefault="00D54985" w:rsidP="00D30A13">
      <w:pPr>
        <w:spacing w:after="0"/>
        <w:jc w:val="center"/>
      </w:pPr>
      <w:r>
        <w:rPr>
          <w:noProof/>
        </w:rPr>
        <w:drawing>
          <wp:inline distT="0" distB="0" distL="0" distR="0" wp14:anchorId="3B492B30" wp14:editId="1C393E40">
            <wp:extent cx="3538220" cy="787400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8220" cy="78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5526D3" w14:textId="55D32902" w:rsidR="00D54985" w:rsidRDefault="00D54985" w:rsidP="00D30A13">
      <w:pPr>
        <w:spacing w:after="0"/>
        <w:jc w:val="center"/>
      </w:pPr>
      <w:r>
        <w:rPr>
          <w:noProof/>
        </w:rPr>
        <w:drawing>
          <wp:inline distT="0" distB="0" distL="0" distR="0" wp14:anchorId="2778DEB0" wp14:editId="6BE7A1C4">
            <wp:extent cx="3522345" cy="803275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2345" cy="80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C448BE" w14:textId="6F911078" w:rsidR="00D54985" w:rsidRDefault="00D54985" w:rsidP="00D30A13">
      <w:pPr>
        <w:spacing w:after="0"/>
        <w:jc w:val="center"/>
      </w:pPr>
      <w:r>
        <w:rPr>
          <w:noProof/>
        </w:rPr>
        <w:drawing>
          <wp:inline distT="0" distB="0" distL="0" distR="0" wp14:anchorId="0ACDB056" wp14:editId="1BBA7183">
            <wp:extent cx="3506470" cy="7715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647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31BA31" w14:textId="726F4390" w:rsidR="00D30A13" w:rsidRDefault="00D30A13" w:rsidP="00D30A13">
      <w:pPr>
        <w:spacing w:after="0" w:line="360" w:lineRule="auto"/>
        <w:ind w:right="-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результат работы программы</w:t>
      </w:r>
    </w:p>
    <w:p w14:paraId="5BCA3162" w14:textId="77777777" w:rsidR="00D30A13" w:rsidRDefault="00D30A13" w:rsidP="00D30A13">
      <w:pPr>
        <w:pStyle w:val="a3"/>
        <w:spacing w:before="360" w:beforeAutospacing="0" w:after="36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6 Выводы по работе</w:t>
      </w:r>
    </w:p>
    <w:p w14:paraId="106AD4B9" w14:textId="44F7382F" w:rsidR="00AA4768" w:rsidRDefault="00D30A13" w:rsidP="00AA4768">
      <w:pPr>
        <w:pStyle w:val="a3"/>
        <w:spacing w:before="120" w:beforeAutospacing="0" w:after="120" w:afterAutospacing="0" w:line="360" w:lineRule="auto"/>
        <w:ind w:firstLine="720"/>
        <w:jc w:val="both"/>
        <w:rPr>
          <w:color w:val="000000"/>
          <w:sz w:val="28"/>
          <w:szCs w:val="28"/>
        </w:rPr>
      </w:pPr>
      <w:r>
        <w:rPr>
          <w:sz w:val="28"/>
          <w:szCs w:val="28"/>
        </w:rPr>
        <w:t>В ходе выполнения лабораторной работы я изучил</w:t>
      </w:r>
      <w:r w:rsidR="00AA4768">
        <w:rPr>
          <w:color w:val="000000"/>
          <w:sz w:val="28"/>
          <w:szCs w:val="28"/>
        </w:rPr>
        <w:t xml:space="preserve"> на практике условный оператор и оператор выбора языка </w:t>
      </w:r>
      <w:r w:rsidR="00AA4768">
        <w:rPr>
          <w:i/>
          <w:iCs/>
          <w:color w:val="000000"/>
          <w:sz w:val="28"/>
          <w:szCs w:val="28"/>
        </w:rPr>
        <w:t>Python</w:t>
      </w:r>
      <w:r w:rsidR="00AA4768">
        <w:rPr>
          <w:color w:val="000000"/>
          <w:sz w:val="28"/>
          <w:szCs w:val="28"/>
        </w:rPr>
        <w:t>.</w:t>
      </w:r>
    </w:p>
    <w:p w14:paraId="76D5589C" w14:textId="6D6F84B0" w:rsidR="00D30A13" w:rsidRDefault="00D30A13" w:rsidP="00D30A13">
      <w:pPr>
        <w:pStyle w:val="a3"/>
        <w:spacing w:beforeAutospacing="0" w:after="0" w:afterAutospacing="0" w:line="360" w:lineRule="auto"/>
        <w:ind w:firstLine="709"/>
        <w:jc w:val="both"/>
        <w:rPr>
          <w:sz w:val="28"/>
          <w:szCs w:val="28"/>
        </w:rPr>
      </w:pPr>
    </w:p>
    <w:p w14:paraId="317FD111" w14:textId="77777777" w:rsidR="00D30A13" w:rsidRPr="00D30A13" w:rsidRDefault="00D30A13" w:rsidP="00D30A13">
      <w:pPr>
        <w:spacing w:after="0" w:line="360" w:lineRule="auto"/>
        <w:ind w:right="-567"/>
        <w:rPr>
          <w:rFonts w:ascii="Times New Roman" w:hAnsi="Times New Roman" w:cs="Times New Roman"/>
          <w:sz w:val="28"/>
          <w:szCs w:val="28"/>
        </w:rPr>
      </w:pPr>
    </w:p>
    <w:sectPr w:rsidR="00D30A13" w:rsidRPr="00D30A13" w:rsidSect="004E1BAA">
      <w:pgSz w:w="11906" w:h="16838"/>
      <w:pgMar w:top="851" w:right="851" w:bottom="851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73CD"/>
    <w:rsid w:val="00146707"/>
    <w:rsid w:val="001A5601"/>
    <w:rsid w:val="002424FE"/>
    <w:rsid w:val="00272C2C"/>
    <w:rsid w:val="004673CD"/>
    <w:rsid w:val="004E1BAA"/>
    <w:rsid w:val="006874D0"/>
    <w:rsid w:val="00916821"/>
    <w:rsid w:val="009B11C5"/>
    <w:rsid w:val="009E4E51"/>
    <w:rsid w:val="009F2256"/>
    <w:rsid w:val="00AA4768"/>
    <w:rsid w:val="00AE0DA6"/>
    <w:rsid w:val="00B946F9"/>
    <w:rsid w:val="00BF2EFF"/>
    <w:rsid w:val="00BF6625"/>
    <w:rsid w:val="00D30A13"/>
    <w:rsid w:val="00D54985"/>
    <w:rsid w:val="00DA07A7"/>
    <w:rsid w:val="00E262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BE172D"/>
  <w15:chartTrackingRefBased/>
  <w15:docId w15:val="{A0D32B0B-E064-4977-8F06-FD5E624682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Times New Roman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E1BAA"/>
    <w:pPr>
      <w:suppressAutoHyphens/>
      <w:spacing w:after="200" w:line="276" w:lineRule="auto"/>
    </w:pPr>
    <w:rPr>
      <w:rFonts w:asciiTheme="minorHAnsi" w:hAnsiTheme="minorHAnsi" w:cstheme="minorBidi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qFormat/>
    <w:rsid w:val="004E1BAA"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4">
    <w:name w:val="Table Grid"/>
    <w:basedOn w:val="a1"/>
    <w:uiPriority w:val="59"/>
    <w:rsid w:val="00AE0DA6"/>
    <w:pPr>
      <w:suppressAutoHyphens/>
      <w:spacing w:after="0" w:line="240" w:lineRule="auto"/>
    </w:pPr>
    <w:rPr>
      <w:rFonts w:asciiTheme="minorHAnsi" w:hAnsiTheme="minorHAnsi" w:cstheme="minorBid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9341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405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65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5</Pages>
  <Words>358</Words>
  <Characters>2046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len ᅠ</dc:creator>
  <cp:keywords/>
  <dc:description/>
  <cp:lastModifiedBy>Vladlen ᅠ</cp:lastModifiedBy>
  <cp:revision>8</cp:revision>
  <dcterms:created xsi:type="dcterms:W3CDTF">2022-12-07T10:58:00Z</dcterms:created>
  <dcterms:modified xsi:type="dcterms:W3CDTF">2022-12-12T13:37:00Z</dcterms:modified>
</cp:coreProperties>
</file>